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94AF8" w:rsidRDefault="00A00A4A" w:rsidP="00A00A4A">
      <w:pPr>
        <w:jc w:val="center"/>
        <w:rPr>
          <w:b/>
          <w:sz w:val="44"/>
          <w:szCs w:val="44"/>
        </w:rPr>
      </w:pPr>
      <w:r w:rsidRPr="00A00A4A">
        <w:rPr>
          <w:rFonts w:hint="eastAsia"/>
          <w:b/>
          <w:sz w:val="44"/>
          <w:szCs w:val="44"/>
        </w:rPr>
        <w:t>商会</w:t>
      </w:r>
    </w:p>
    <w:p w:rsidR="003A7A33" w:rsidRDefault="00081FAF" w:rsidP="003A7A33">
      <w:pPr>
        <w:pStyle w:val="a5"/>
        <w:numPr>
          <w:ilvl w:val="0"/>
          <w:numId w:val="1"/>
        </w:numPr>
        <w:ind w:firstLineChars="0"/>
      </w:pPr>
      <w:proofErr w:type="gramStart"/>
      <w:r>
        <w:rPr>
          <w:rFonts w:hint="eastAsia"/>
        </w:rPr>
        <w:t>点击主</w:t>
      </w:r>
      <w:proofErr w:type="gramEnd"/>
      <w:r>
        <w:rPr>
          <w:rFonts w:hint="eastAsia"/>
        </w:rPr>
        <w:t>界面中的商会按钮打开商会界面，商会界面分为购买界面和出售界面两个分页</w:t>
      </w:r>
    </w:p>
    <w:p w:rsidR="00BC12E7" w:rsidRDefault="00BC12E7" w:rsidP="003A7A33">
      <w:pPr>
        <w:pStyle w:val="a5"/>
        <w:numPr>
          <w:ilvl w:val="0"/>
          <w:numId w:val="1"/>
        </w:numPr>
        <w:ind w:firstLineChars="0"/>
        <w:rPr>
          <w:color w:val="FF0000"/>
        </w:rPr>
      </w:pPr>
      <w:r w:rsidRPr="00E67649">
        <w:rPr>
          <w:rFonts w:hint="eastAsia"/>
          <w:color w:val="FF0000"/>
        </w:rPr>
        <w:t>只有超级</w:t>
      </w:r>
      <w:r w:rsidRPr="00E67649">
        <w:rPr>
          <w:rFonts w:hint="eastAsia"/>
          <w:color w:val="FF0000"/>
        </w:rPr>
        <w:t>VIP</w:t>
      </w:r>
      <w:r w:rsidRPr="00E67649">
        <w:rPr>
          <w:rFonts w:hint="eastAsia"/>
          <w:color w:val="FF0000"/>
        </w:rPr>
        <w:t>才能使用购买功能。所有玩家都可以使用出售功能</w:t>
      </w:r>
    </w:p>
    <w:p w:rsidR="00124DCA" w:rsidRPr="00E67649" w:rsidRDefault="00124DCA" w:rsidP="003A7A33">
      <w:pPr>
        <w:pStyle w:val="a5"/>
        <w:numPr>
          <w:ilvl w:val="0"/>
          <w:numId w:val="1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打开默认显示购买界面，如果不是超级</w:t>
      </w:r>
      <w:r>
        <w:rPr>
          <w:rFonts w:hint="eastAsia"/>
          <w:color w:val="FF0000"/>
        </w:rPr>
        <w:t>VIP</w:t>
      </w:r>
      <w:r>
        <w:rPr>
          <w:rFonts w:hint="eastAsia"/>
          <w:color w:val="FF0000"/>
        </w:rPr>
        <w:t>，则在购买界面中间显示：只有超级</w:t>
      </w:r>
      <w:r>
        <w:rPr>
          <w:rFonts w:hint="eastAsia"/>
          <w:color w:val="FF0000"/>
        </w:rPr>
        <w:t>VIP</w:t>
      </w:r>
      <w:r>
        <w:rPr>
          <w:rFonts w:hint="eastAsia"/>
          <w:color w:val="FF0000"/>
        </w:rPr>
        <w:t>才能使用商会购买功能</w:t>
      </w:r>
    </w:p>
    <w:p w:rsidR="00A00A4A" w:rsidRDefault="007B4944" w:rsidP="00A00A4A">
      <w:r>
        <w:object w:dxaOrig="8914" w:dyaOrig="6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87.25pt" o:ole="">
            <v:imagedata r:id="rId8" o:title=""/>
          </v:shape>
          <o:OLEObject Type="Embed" ProgID="Visio.Drawing.11" ShapeID="_x0000_i1025" DrawAspect="Content" ObjectID="_1514967763" r:id="rId9"/>
        </w:object>
      </w:r>
    </w:p>
    <w:p w:rsidR="00026BA4" w:rsidRDefault="00D626F1" w:rsidP="00D626F1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在购买分页中显示所有的道具分类：</w:t>
      </w:r>
      <w:r w:rsidR="007417D4">
        <w:rPr>
          <w:rFonts w:hint="eastAsia"/>
        </w:rPr>
        <w:t>按照道具配置的大类和小类将这些物品全部分类显示，在每一类中显示的顺序按照价格从低到高的顺序显示</w:t>
      </w:r>
      <w:r w:rsidR="00084495">
        <w:rPr>
          <w:rFonts w:hint="eastAsia"/>
        </w:rPr>
        <w:t>。右侧的出售列表</w:t>
      </w:r>
      <w:r w:rsidR="008F354A">
        <w:rPr>
          <w:rFonts w:hint="eastAsia"/>
        </w:rPr>
        <w:t>点击上一页和下一页可以翻页，点击中间页数，可以输入数字，点击确定可以转到对应的页签，输入的数字不能超过最大页数。</w:t>
      </w:r>
      <w:r w:rsidR="00084495" w:rsidRPr="008F354A">
        <w:rPr>
          <w:rFonts w:hint="eastAsia"/>
          <w:strike/>
        </w:rPr>
        <w:t>可以上下滑动，每次滑动翻一页</w:t>
      </w:r>
      <w:r w:rsidR="000B6E75" w:rsidRPr="008F354A">
        <w:rPr>
          <w:rFonts w:hint="eastAsia"/>
          <w:strike/>
        </w:rPr>
        <w:t>。</w:t>
      </w:r>
      <w:r w:rsidR="009B65DD">
        <w:rPr>
          <w:rFonts w:hint="eastAsia"/>
        </w:rPr>
        <w:t>如果没有人出售，则在右侧显示：当前没有人出售该道具</w:t>
      </w:r>
    </w:p>
    <w:p w:rsidR="00D626F1" w:rsidRDefault="00D626F1" w:rsidP="00D626F1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装备</w:t>
      </w:r>
    </w:p>
    <w:p w:rsidR="00D626F1" w:rsidRDefault="00D626F1" w:rsidP="00D626F1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剑</w:t>
      </w:r>
    </w:p>
    <w:p w:rsidR="00D626F1" w:rsidRDefault="00D626F1" w:rsidP="00D626F1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斧子</w:t>
      </w:r>
    </w:p>
    <w:p w:rsidR="00D626F1" w:rsidRDefault="00D626F1" w:rsidP="00D626F1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枪</w:t>
      </w:r>
    </w:p>
    <w:p w:rsidR="00D626F1" w:rsidRDefault="00D626F1" w:rsidP="00D626F1">
      <w:pPr>
        <w:pStyle w:val="a5"/>
        <w:numPr>
          <w:ilvl w:val="0"/>
          <w:numId w:val="3"/>
        </w:numPr>
        <w:ind w:firstLineChars="0"/>
      </w:pPr>
      <w:proofErr w:type="gramStart"/>
      <w:r>
        <w:rPr>
          <w:rFonts w:hint="eastAsia"/>
        </w:rPr>
        <w:t>弓</w:t>
      </w:r>
      <w:proofErr w:type="gramEnd"/>
    </w:p>
    <w:p w:rsidR="00D626F1" w:rsidRDefault="00D626F1" w:rsidP="00D626F1">
      <w:pPr>
        <w:pStyle w:val="a5"/>
        <w:numPr>
          <w:ilvl w:val="0"/>
          <w:numId w:val="3"/>
        </w:numPr>
        <w:ind w:firstLineChars="0"/>
      </w:pPr>
      <w:proofErr w:type="gramStart"/>
      <w:r>
        <w:rPr>
          <w:rFonts w:hint="eastAsia"/>
        </w:rPr>
        <w:t>杖</w:t>
      </w:r>
      <w:proofErr w:type="gramEnd"/>
    </w:p>
    <w:p w:rsidR="00D626F1" w:rsidRDefault="00D626F1" w:rsidP="00D626F1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小刀</w:t>
      </w:r>
    </w:p>
    <w:p w:rsidR="00D626F1" w:rsidRDefault="00D626F1" w:rsidP="00D626F1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衣服</w:t>
      </w:r>
    </w:p>
    <w:p w:rsidR="00D626F1" w:rsidRDefault="00D626F1" w:rsidP="00D626F1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帽子</w:t>
      </w:r>
    </w:p>
    <w:p w:rsidR="00D626F1" w:rsidRDefault="00D626F1" w:rsidP="00D626F1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鞋子</w:t>
      </w:r>
    </w:p>
    <w:p w:rsidR="00D626F1" w:rsidRDefault="00D626F1" w:rsidP="00D626F1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铠甲</w:t>
      </w:r>
    </w:p>
    <w:p w:rsidR="00D626F1" w:rsidRDefault="00D626F1" w:rsidP="00D626F1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头盔</w:t>
      </w:r>
    </w:p>
    <w:p w:rsidR="00D626F1" w:rsidRDefault="00D626F1" w:rsidP="00D626F1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靴子</w:t>
      </w:r>
    </w:p>
    <w:p w:rsidR="00D626F1" w:rsidRDefault="00D626F1" w:rsidP="00D626F1">
      <w:pPr>
        <w:pStyle w:val="a5"/>
        <w:numPr>
          <w:ilvl w:val="0"/>
          <w:numId w:val="3"/>
        </w:numPr>
        <w:ind w:firstLineChars="0"/>
      </w:pPr>
      <w:proofErr w:type="gramStart"/>
      <w:r>
        <w:rPr>
          <w:rFonts w:hint="eastAsia"/>
        </w:rPr>
        <w:t>袍</w:t>
      </w:r>
      <w:proofErr w:type="gramEnd"/>
    </w:p>
    <w:p w:rsidR="00AB3015" w:rsidRDefault="00AB3015" w:rsidP="00D626F1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饰品</w:t>
      </w:r>
      <w:r w:rsidR="00864B1C">
        <w:rPr>
          <w:rFonts w:hint="eastAsia"/>
        </w:rPr>
        <w:t>：包括项链、手环、戒指、头带</w:t>
      </w:r>
      <w:r w:rsidR="00A70924">
        <w:rPr>
          <w:rFonts w:hint="eastAsia"/>
        </w:rPr>
        <w:t>、护身符、耳环</w:t>
      </w:r>
      <w:r w:rsidR="007F2F68">
        <w:rPr>
          <w:rFonts w:hint="eastAsia"/>
        </w:rPr>
        <w:t>、乐器</w:t>
      </w:r>
    </w:p>
    <w:p w:rsidR="00AB3015" w:rsidRDefault="00AB3015" w:rsidP="00D626F1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水晶</w:t>
      </w:r>
    </w:p>
    <w:p w:rsidR="00D626F1" w:rsidRDefault="00D626F1" w:rsidP="00D626F1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宠物</w:t>
      </w:r>
    </w:p>
    <w:p w:rsidR="00D626F1" w:rsidRDefault="00D626F1" w:rsidP="00D626F1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人形系</w:t>
      </w:r>
    </w:p>
    <w:p w:rsidR="00D626F1" w:rsidRDefault="00D626F1" w:rsidP="00D626F1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野兽系</w:t>
      </w:r>
    </w:p>
    <w:p w:rsidR="00D626F1" w:rsidRDefault="00D626F1" w:rsidP="00D626F1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植物系</w:t>
      </w:r>
    </w:p>
    <w:p w:rsidR="00D626F1" w:rsidRDefault="00D626F1" w:rsidP="00D626F1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不死系</w:t>
      </w:r>
    </w:p>
    <w:p w:rsidR="00D626F1" w:rsidRDefault="00D626F1" w:rsidP="00D626F1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昆虫系</w:t>
      </w:r>
    </w:p>
    <w:p w:rsidR="00D626F1" w:rsidRDefault="00D626F1" w:rsidP="00D626F1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金属系</w:t>
      </w:r>
    </w:p>
    <w:p w:rsidR="00D626F1" w:rsidRDefault="00D626F1" w:rsidP="00D626F1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龙系</w:t>
      </w:r>
    </w:p>
    <w:p w:rsidR="00D626F1" w:rsidRDefault="00D626F1" w:rsidP="00D626F1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飞行系</w:t>
      </w:r>
    </w:p>
    <w:p w:rsidR="00445B2C" w:rsidRDefault="00D626F1" w:rsidP="00445B2C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特殊系</w:t>
      </w:r>
    </w:p>
    <w:p w:rsidR="00445B2C" w:rsidRDefault="00D626F1" w:rsidP="0099433B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消耗品</w:t>
      </w:r>
    </w:p>
    <w:p w:rsidR="00445B2C" w:rsidRDefault="00C675E1" w:rsidP="00C675E1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消耗道具</w:t>
      </w:r>
      <w:r w:rsidR="0099433B">
        <w:rPr>
          <w:rFonts w:hint="eastAsia"/>
        </w:rPr>
        <w:t>（</w:t>
      </w:r>
      <w:proofErr w:type="spellStart"/>
      <w:r w:rsidR="0020779C" w:rsidRPr="0020779C">
        <w:t>IST_BothUse</w:t>
      </w:r>
      <w:proofErr w:type="spellEnd"/>
      <w:r w:rsidR="0099433B">
        <w:rPr>
          <w:rFonts w:hint="eastAsia"/>
        </w:rPr>
        <w:t>，</w:t>
      </w:r>
      <w:proofErr w:type="spellStart"/>
      <w:r w:rsidR="0020779C" w:rsidRPr="0020779C">
        <w:t>IST_BattleNoUse</w:t>
      </w:r>
      <w:proofErr w:type="spellEnd"/>
      <w:r w:rsidR="00D401F5">
        <w:rPr>
          <w:rFonts w:hint="eastAsia"/>
        </w:rPr>
        <w:t>，</w:t>
      </w:r>
      <w:proofErr w:type="spellStart"/>
      <w:r w:rsidR="00D401F5" w:rsidRPr="00D401F5">
        <w:t>IST_BattleUse</w:t>
      </w:r>
      <w:proofErr w:type="spellEnd"/>
      <w:r w:rsidR="0099433B">
        <w:rPr>
          <w:rFonts w:hint="eastAsia"/>
        </w:rPr>
        <w:t>）</w:t>
      </w:r>
    </w:p>
    <w:p w:rsidR="00445B2C" w:rsidRDefault="00445B2C" w:rsidP="00445B2C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宝石</w:t>
      </w:r>
      <w:r w:rsidR="00355A5B">
        <w:rPr>
          <w:rFonts w:hint="eastAsia"/>
        </w:rPr>
        <w:t>（</w:t>
      </w:r>
      <w:proofErr w:type="spellStart"/>
      <w:r w:rsidR="0014089A" w:rsidRPr="0014089A">
        <w:t>IST_Gem</w:t>
      </w:r>
      <w:proofErr w:type="spellEnd"/>
      <w:r w:rsidR="00355A5B">
        <w:rPr>
          <w:rFonts w:hint="eastAsia"/>
        </w:rPr>
        <w:t>类型）</w:t>
      </w:r>
    </w:p>
    <w:p w:rsidR="00A4597B" w:rsidRDefault="00A4597B" w:rsidP="00445B2C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材料</w:t>
      </w:r>
      <w:r w:rsidR="00482448">
        <w:rPr>
          <w:rFonts w:hint="eastAsia"/>
        </w:rPr>
        <w:t>（</w:t>
      </w:r>
      <w:proofErr w:type="spellStart"/>
      <w:r w:rsidR="005C60B5" w:rsidRPr="005C60B5">
        <w:t>IST_CanNotUse</w:t>
      </w:r>
      <w:proofErr w:type="spellEnd"/>
      <w:r w:rsidR="00482448">
        <w:rPr>
          <w:rFonts w:hint="eastAsia"/>
        </w:rPr>
        <w:t>）</w:t>
      </w:r>
    </w:p>
    <w:p w:rsidR="00445B2C" w:rsidRDefault="00445B2C" w:rsidP="00445B2C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……</w:t>
      </w:r>
    </w:p>
    <w:p w:rsidR="00755F1A" w:rsidRDefault="00755F1A" w:rsidP="00755F1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玩家可以在搜索中输入中文关键字来搜索对应的道具，点击搜索后，含有搜索关键字的出售道具都会显示在右侧</w:t>
      </w:r>
      <w:r w:rsidR="00084495">
        <w:rPr>
          <w:rFonts w:hint="eastAsia"/>
        </w:rPr>
        <w:t>。</w:t>
      </w:r>
    </w:p>
    <w:p w:rsidR="00094095" w:rsidRDefault="00094095" w:rsidP="00755F1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查看：点击道具或者宠物图标的时候，弹出对应的</w:t>
      </w:r>
      <w:r w:rsidRPr="000905EB">
        <w:rPr>
          <w:rFonts w:hint="eastAsia"/>
          <w:color w:val="FF0000"/>
        </w:rPr>
        <w:t>道具</w:t>
      </w:r>
      <w:r w:rsidRPr="000905EB">
        <w:rPr>
          <w:rFonts w:hint="eastAsia"/>
          <w:color w:val="FF0000"/>
        </w:rPr>
        <w:t>tips</w:t>
      </w:r>
      <w:r>
        <w:rPr>
          <w:rFonts w:hint="eastAsia"/>
        </w:rPr>
        <w:t>或者宠物属性界面</w:t>
      </w:r>
      <w:r w:rsidR="000905EB">
        <w:rPr>
          <w:rFonts w:hint="eastAsia"/>
        </w:rPr>
        <w:t>（如下图所示）</w:t>
      </w:r>
      <w:r>
        <w:rPr>
          <w:rFonts w:hint="eastAsia"/>
        </w:rPr>
        <w:t>。</w:t>
      </w:r>
      <w:r w:rsidR="00EB7D47">
        <w:rPr>
          <w:rFonts w:hint="eastAsia"/>
        </w:rPr>
        <w:t>再点击任何位置，</w:t>
      </w:r>
      <w:r w:rsidR="00EB7D47">
        <w:rPr>
          <w:rFonts w:hint="eastAsia"/>
        </w:rPr>
        <w:t>tips</w:t>
      </w:r>
      <w:r w:rsidR="00EB7D47">
        <w:rPr>
          <w:rFonts w:hint="eastAsia"/>
        </w:rPr>
        <w:t>关闭</w:t>
      </w:r>
    </w:p>
    <w:p w:rsidR="000905EB" w:rsidRPr="000905EB" w:rsidRDefault="000905EB" w:rsidP="000905EB">
      <w:pPr>
        <w:pStyle w:val="a5"/>
        <w:ind w:left="420" w:firstLineChars="0" w:firstLine="0"/>
      </w:pPr>
      <w:r>
        <w:rPr>
          <w:noProof/>
        </w:rPr>
        <w:drawing>
          <wp:inline distT="0" distB="0" distL="0" distR="0">
            <wp:extent cx="5274310" cy="4119479"/>
            <wp:effectExtent l="1905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194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5119" w:rsidRDefault="00905119" w:rsidP="00755F1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收藏：点击道具，道具出现选中的边框效果，然后点击收藏即可收藏，收藏后玩家可选择收藏选项，将和收藏品一样名字的道具显示出来。</w:t>
      </w:r>
      <w:r w:rsidR="009342A1">
        <w:rPr>
          <w:rFonts w:hint="eastAsia"/>
        </w:rPr>
        <w:t>收藏道具最多只能收藏</w:t>
      </w:r>
      <w:r w:rsidR="002B0DE3">
        <w:rPr>
          <w:rFonts w:hint="eastAsia"/>
        </w:rPr>
        <w:t>20</w:t>
      </w:r>
      <w:r w:rsidR="002B0DE3">
        <w:rPr>
          <w:rFonts w:hint="eastAsia"/>
        </w:rPr>
        <w:t>个</w:t>
      </w:r>
      <w:r w:rsidR="00E5422C">
        <w:rPr>
          <w:rFonts w:hint="eastAsia"/>
        </w:rPr>
        <w:t>（达</w:t>
      </w:r>
      <w:r w:rsidR="00E5422C">
        <w:rPr>
          <w:rFonts w:hint="eastAsia"/>
        </w:rPr>
        <w:lastRenderedPageBreak/>
        <w:t>到</w:t>
      </w:r>
      <w:r w:rsidR="00E5422C">
        <w:rPr>
          <w:rFonts w:hint="eastAsia"/>
        </w:rPr>
        <w:t>20</w:t>
      </w:r>
      <w:r w:rsidR="00E5422C">
        <w:rPr>
          <w:rFonts w:hint="eastAsia"/>
        </w:rPr>
        <w:t>个后再收藏，将浮红字提示：收藏夹已满）</w:t>
      </w:r>
      <w:r w:rsidR="002B0DE3">
        <w:rPr>
          <w:rFonts w:hint="eastAsia"/>
        </w:rPr>
        <w:t>。</w:t>
      </w:r>
      <w:r w:rsidR="00AC5A68">
        <w:rPr>
          <w:rFonts w:hint="eastAsia"/>
        </w:rPr>
        <w:t>点击收藏分页的时候</w:t>
      </w:r>
      <w:r w:rsidR="00F0101D">
        <w:rPr>
          <w:rFonts w:hint="eastAsia"/>
        </w:rPr>
        <w:t>，道具名称后面都有删除按钮，点击删除可以取消收藏</w:t>
      </w:r>
      <w:r w:rsidR="00C44E7B">
        <w:rPr>
          <w:rFonts w:hint="eastAsia"/>
        </w:rPr>
        <w:t>。收藏成功后，</w:t>
      </w:r>
      <w:proofErr w:type="gramStart"/>
      <w:r w:rsidR="00C44E7B">
        <w:rPr>
          <w:rFonts w:hint="eastAsia"/>
        </w:rPr>
        <w:t>浮字提示</w:t>
      </w:r>
      <w:proofErr w:type="gramEnd"/>
      <w:r w:rsidR="00C44E7B">
        <w:rPr>
          <w:rFonts w:hint="eastAsia"/>
        </w:rPr>
        <w:t>：收藏成功。相同名字的道具不能重复收藏。</w:t>
      </w:r>
      <w:r w:rsidR="008F6789">
        <w:rPr>
          <w:rFonts w:hint="eastAsia"/>
        </w:rPr>
        <w:t>重复收藏时</w:t>
      </w:r>
      <w:proofErr w:type="gramStart"/>
      <w:r w:rsidR="008F6789">
        <w:rPr>
          <w:rFonts w:hint="eastAsia"/>
        </w:rPr>
        <w:t>浮字提示</w:t>
      </w:r>
      <w:proofErr w:type="gramEnd"/>
      <w:r w:rsidR="008F6789">
        <w:rPr>
          <w:rFonts w:hint="eastAsia"/>
        </w:rPr>
        <w:t>：该商品已经收藏，不能重复收藏</w:t>
      </w:r>
    </w:p>
    <w:p w:rsidR="00B92C39" w:rsidRDefault="00B92C39" w:rsidP="00B92C39">
      <w:pPr>
        <w:pStyle w:val="a5"/>
        <w:ind w:left="420" w:firstLineChars="0" w:firstLine="0"/>
      </w:pPr>
      <w:r>
        <w:rPr>
          <w:rFonts w:hint="eastAsia"/>
          <w:noProof/>
        </w:rPr>
        <w:drawing>
          <wp:inline distT="0" distB="0" distL="0" distR="0">
            <wp:extent cx="2066925" cy="2181225"/>
            <wp:effectExtent l="19050" t="0" r="952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6925" cy="2181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347B" w:rsidRDefault="009342A1" w:rsidP="00A6347B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购买：点击道具，道具出现选中的边框效果，然后点击购买按钮，将弹出</w:t>
      </w:r>
      <w:r w:rsidR="00942188">
        <w:rPr>
          <w:rFonts w:hint="eastAsia"/>
        </w:rPr>
        <w:t>确认询问框：是否花费</w:t>
      </w:r>
      <w:r w:rsidR="00942188">
        <w:rPr>
          <w:rFonts w:hint="eastAsia"/>
        </w:rPr>
        <w:t>xx</w:t>
      </w:r>
      <w:r w:rsidR="00942188">
        <w:rPr>
          <w:rFonts w:hint="eastAsia"/>
        </w:rPr>
        <w:t>钻石购买</w:t>
      </w:r>
      <w:proofErr w:type="spellStart"/>
      <w:r w:rsidR="00942188">
        <w:rPr>
          <w:rFonts w:hint="eastAsia"/>
        </w:rPr>
        <w:t>xxxx</w:t>
      </w:r>
      <w:proofErr w:type="spellEnd"/>
      <w:r w:rsidR="00942188">
        <w:rPr>
          <w:rFonts w:hint="eastAsia"/>
        </w:rPr>
        <w:t>道具？确定则</w:t>
      </w:r>
      <w:proofErr w:type="gramStart"/>
      <w:r w:rsidR="00942188">
        <w:rPr>
          <w:rFonts w:hint="eastAsia"/>
        </w:rPr>
        <w:t>走购买</w:t>
      </w:r>
      <w:proofErr w:type="gramEnd"/>
      <w:r w:rsidR="00942188">
        <w:rPr>
          <w:rFonts w:hint="eastAsia"/>
        </w:rPr>
        <w:t>流程（判断钻石是否足够，背包</w:t>
      </w:r>
      <w:proofErr w:type="gramStart"/>
      <w:r w:rsidR="00942188">
        <w:rPr>
          <w:rFonts w:hint="eastAsia"/>
        </w:rPr>
        <w:t>栏是否</w:t>
      </w:r>
      <w:proofErr w:type="gramEnd"/>
      <w:r w:rsidR="00942188">
        <w:rPr>
          <w:rFonts w:hint="eastAsia"/>
        </w:rPr>
        <w:t>已满，购买的宠物是否能携带）。取消则返回</w:t>
      </w:r>
      <w:r w:rsidR="00A6347B">
        <w:rPr>
          <w:rFonts w:hint="eastAsia"/>
        </w:rPr>
        <w:t>。如果购买时该商品发生变化（已经被出售了，或者价格等信息发生变化），则提示：该商品信息已经过期，请刷新</w:t>
      </w:r>
    </w:p>
    <w:p w:rsidR="003A7A33" w:rsidRDefault="0027488D" w:rsidP="00A00A4A">
      <w:r>
        <w:object w:dxaOrig="8971" w:dyaOrig="6168">
          <v:shape id="_x0000_i1026" type="#_x0000_t75" style="width:414.75pt;height:285pt" o:ole="">
            <v:imagedata r:id="rId12" o:title=""/>
          </v:shape>
          <o:OLEObject Type="Embed" ProgID="Visio.Drawing.11" ShapeID="_x0000_i1026" DrawAspect="Content" ObjectID="_1514967764" r:id="rId13"/>
        </w:object>
      </w:r>
    </w:p>
    <w:p w:rsidR="003A7A33" w:rsidRDefault="00D83B8F" w:rsidP="00124DC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选择出售界面，左侧显示玩家出售列表</w:t>
      </w:r>
      <w:r w:rsidR="005F30A0">
        <w:rPr>
          <w:rFonts w:hint="eastAsia"/>
        </w:rPr>
        <w:t>（每个玩家最多只能同时出售</w:t>
      </w:r>
      <w:r w:rsidR="005F30A0">
        <w:rPr>
          <w:rFonts w:hint="eastAsia"/>
        </w:rPr>
        <w:t>20</w:t>
      </w:r>
      <w:r w:rsidR="005F30A0">
        <w:rPr>
          <w:rFonts w:hint="eastAsia"/>
        </w:rPr>
        <w:t>个道具和宠物，达到</w:t>
      </w:r>
      <w:r w:rsidR="005F30A0">
        <w:rPr>
          <w:rFonts w:hint="eastAsia"/>
        </w:rPr>
        <w:t>20</w:t>
      </w:r>
      <w:r w:rsidR="005F30A0">
        <w:rPr>
          <w:rFonts w:hint="eastAsia"/>
        </w:rPr>
        <w:t>，再点出售时</w:t>
      </w:r>
      <w:proofErr w:type="gramStart"/>
      <w:r w:rsidR="005F30A0">
        <w:rPr>
          <w:rFonts w:hint="eastAsia"/>
        </w:rPr>
        <w:t>浮字提示</w:t>
      </w:r>
      <w:proofErr w:type="gramEnd"/>
      <w:r w:rsidR="005F30A0">
        <w:rPr>
          <w:rFonts w:hint="eastAsia"/>
        </w:rPr>
        <w:t>：</w:t>
      </w:r>
      <w:r w:rsidR="001019E4">
        <w:rPr>
          <w:rFonts w:hint="eastAsia"/>
        </w:rPr>
        <w:t>出售列表已满</w:t>
      </w:r>
      <w:r w:rsidR="005F30A0">
        <w:rPr>
          <w:rFonts w:hint="eastAsia"/>
        </w:rPr>
        <w:t>）</w:t>
      </w:r>
      <w:r>
        <w:rPr>
          <w:rFonts w:hint="eastAsia"/>
        </w:rPr>
        <w:t>，如果没有则空着。右侧默认显示道具栏，下面可以切换到宠物栏</w:t>
      </w:r>
      <w:r w:rsidR="0054042E">
        <w:rPr>
          <w:rFonts w:hint="eastAsia"/>
        </w:rPr>
        <w:t>。不能出售的道具和宠物图标显示为灰色，能出售的为彩色</w:t>
      </w:r>
      <w:r w:rsidR="00337537">
        <w:rPr>
          <w:rFonts w:hint="eastAsia"/>
        </w:rPr>
        <w:t>。选择灰色图标的时候</w:t>
      </w:r>
      <w:proofErr w:type="gramStart"/>
      <w:r w:rsidR="00337537">
        <w:rPr>
          <w:rFonts w:hint="eastAsia"/>
        </w:rPr>
        <w:t>浮字提示</w:t>
      </w:r>
      <w:proofErr w:type="gramEnd"/>
      <w:r w:rsidR="00337537">
        <w:rPr>
          <w:rFonts w:hint="eastAsia"/>
        </w:rPr>
        <w:t>：该道具</w:t>
      </w:r>
      <w:r w:rsidR="00337537">
        <w:rPr>
          <w:rFonts w:hint="eastAsia"/>
        </w:rPr>
        <w:t>/</w:t>
      </w:r>
      <w:r w:rsidR="00337537">
        <w:rPr>
          <w:rFonts w:hint="eastAsia"/>
        </w:rPr>
        <w:t>宠物不能出售</w:t>
      </w:r>
    </w:p>
    <w:p w:rsidR="0054042E" w:rsidRDefault="0054042E" w:rsidP="0054042E">
      <w:pPr>
        <w:pStyle w:val="a5"/>
        <w:ind w:left="420" w:firstLineChars="0" w:firstLine="0"/>
      </w:pPr>
      <w:r>
        <w:object w:dxaOrig="6807" w:dyaOrig="5800">
          <v:shape id="_x0000_i1027" type="#_x0000_t75" style="width:340.5pt;height:290.25pt" o:ole="">
            <v:imagedata r:id="rId14" o:title=""/>
          </v:shape>
          <o:OLEObject Type="Embed" ProgID="Visio.Drawing.11" ShapeID="_x0000_i1027" DrawAspect="Content" ObjectID="_1514967765" r:id="rId15"/>
        </w:object>
      </w:r>
    </w:p>
    <w:p w:rsidR="0054042E" w:rsidRDefault="00527EA0" w:rsidP="0054042E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道具出售：</w:t>
      </w:r>
      <w:r w:rsidR="0054042E">
        <w:rPr>
          <w:rFonts w:hint="eastAsia"/>
        </w:rPr>
        <w:t>选中背包中的道具，出现道具出售界面，</w:t>
      </w:r>
      <w:r w:rsidR="00D915FA">
        <w:rPr>
          <w:rFonts w:hint="eastAsia"/>
        </w:rPr>
        <w:t>显示道具的</w:t>
      </w:r>
      <w:r w:rsidR="00D915FA">
        <w:rPr>
          <w:rFonts w:hint="eastAsia"/>
        </w:rPr>
        <w:t>tips</w:t>
      </w:r>
      <w:r w:rsidR="00D915FA">
        <w:rPr>
          <w:rFonts w:hint="eastAsia"/>
        </w:rPr>
        <w:t>，下面可以输入道具价格。每次出售将收取</w:t>
      </w:r>
      <w:r w:rsidR="00D915FA">
        <w:rPr>
          <w:rFonts w:hint="eastAsia"/>
        </w:rPr>
        <w:t>500</w:t>
      </w:r>
      <w:r w:rsidR="00D915FA">
        <w:rPr>
          <w:rFonts w:hint="eastAsia"/>
        </w:rPr>
        <w:t>游戏币（可配置）的摊位费，出售成功后，将扣除</w:t>
      </w:r>
      <w:r w:rsidR="00E61395">
        <w:rPr>
          <w:rFonts w:hint="eastAsia"/>
        </w:rPr>
        <w:t>10</w:t>
      </w:r>
      <w:r w:rsidR="00D915FA">
        <w:rPr>
          <w:rFonts w:hint="eastAsia"/>
        </w:rPr>
        <w:t>%</w:t>
      </w:r>
      <w:r w:rsidR="00D915FA">
        <w:rPr>
          <w:rFonts w:hint="eastAsia"/>
        </w:rPr>
        <w:t>出售价格的钻石作为手续费系统回收。</w:t>
      </w:r>
      <w:r w:rsidR="0070424B">
        <w:rPr>
          <w:rFonts w:hint="eastAsia"/>
        </w:rPr>
        <w:t>即：玩家出售一个</w:t>
      </w:r>
      <w:r w:rsidR="0070424B">
        <w:rPr>
          <w:rFonts w:hint="eastAsia"/>
        </w:rPr>
        <w:t>1000</w:t>
      </w:r>
      <w:r w:rsidR="0070424B">
        <w:rPr>
          <w:rFonts w:hint="eastAsia"/>
        </w:rPr>
        <w:t>钻石的道具，出售后只能收到</w:t>
      </w:r>
      <w:r w:rsidR="0070424B">
        <w:rPr>
          <w:rFonts w:hint="eastAsia"/>
        </w:rPr>
        <w:t>600</w:t>
      </w:r>
      <w:r w:rsidR="0070424B">
        <w:rPr>
          <w:rFonts w:hint="eastAsia"/>
        </w:rPr>
        <w:t>钻石。</w:t>
      </w:r>
    </w:p>
    <w:p w:rsidR="00012730" w:rsidRDefault="00012730" w:rsidP="0054042E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点击出售列表中的</w:t>
      </w:r>
      <w:r>
        <w:rPr>
          <w:rFonts w:hint="eastAsia"/>
        </w:rPr>
        <w:t>xx</w:t>
      </w:r>
      <w:r>
        <w:rPr>
          <w:rFonts w:hint="eastAsia"/>
        </w:rPr>
        <w:t>按钮可以取消出售，将货品下架</w:t>
      </w:r>
      <w:r w:rsidR="00AC3BA7">
        <w:rPr>
          <w:rFonts w:hint="eastAsia"/>
        </w:rPr>
        <w:t>,</w:t>
      </w:r>
      <w:r w:rsidR="00AC3BA7">
        <w:rPr>
          <w:rFonts w:hint="eastAsia"/>
        </w:rPr>
        <w:t>下架时，如果背包</w:t>
      </w:r>
      <w:bookmarkStart w:id="0" w:name="_GoBack"/>
      <w:bookmarkEnd w:id="0"/>
      <w:r w:rsidR="00AC3BA7">
        <w:rPr>
          <w:rFonts w:hint="eastAsia"/>
        </w:rPr>
        <w:t>已满，或者宠物栏已满，则不能下架，提示：背包已满</w:t>
      </w:r>
      <w:r w:rsidR="00AC3BA7">
        <w:rPr>
          <w:rFonts w:hint="eastAsia"/>
        </w:rPr>
        <w:t>/</w:t>
      </w:r>
      <w:r w:rsidR="00AC3BA7">
        <w:rPr>
          <w:rFonts w:hint="eastAsia"/>
        </w:rPr>
        <w:t>宠物栏已满，请清理</w:t>
      </w:r>
    </w:p>
    <w:p w:rsidR="00FF1ED1" w:rsidRDefault="00FF1ED1" w:rsidP="0054042E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出售道具时，可以看到当前市场中所有出售该道具的其他玩家所出售的信息，方便</w:t>
      </w:r>
      <w:proofErr w:type="gramStart"/>
      <w:r>
        <w:rPr>
          <w:rFonts w:hint="eastAsia"/>
        </w:rPr>
        <w:t>玩家定</w:t>
      </w:r>
      <w:proofErr w:type="gramEnd"/>
      <w:r>
        <w:rPr>
          <w:rFonts w:hint="eastAsia"/>
        </w:rPr>
        <w:t>价格</w:t>
      </w:r>
      <w:r w:rsidR="002E5A56">
        <w:rPr>
          <w:rFonts w:hint="eastAsia"/>
        </w:rPr>
        <w:t>。右侧列表中的道具，点击图标同样可以查看</w:t>
      </w:r>
      <w:r w:rsidR="002E5A56">
        <w:rPr>
          <w:rFonts w:hint="eastAsia"/>
        </w:rPr>
        <w:t>tips</w:t>
      </w:r>
      <w:r w:rsidR="002E5A56">
        <w:rPr>
          <w:rFonts w:hint="eastAsia"/>
        </w:rPr>
        <w:t>信息</w:t>
      </w:r>
    </w:p>
    <w:p w:rsidR="0023047A" w:rsidRDefault="0023047A" w:rsidP="0054042E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出售记录：</w:t>
      </w:r>
      <w:r w:rsidR="00410628">
        <w:rPr>
          <w:rFonts w:hint="eastAsia"/>
        </w:rPr>
        <w:t>点击出售记录可以查看</w:t>
      </w:r>
      <w:r w:rsidR="00932FEC">
        <w:rPr>
          <w:rFonts w:hint="eastAsia"/>
        </w:rPr>
        <w:t>之前</w:t>
      </w:r>
      <w:r w:rsidR="00932FEC">
        <w:rPr>
          <w:rFonts w:hint="eastAsia"/>
        </w:rPr>
        <w:t>20</w:t>
      </w:r>
      <w:r w:rsidR="00932FEC">
        <w:rPr>
          <w:rFonts w:hint="eastAsia"/>
        </w:rPr>
        <w:t>条</w:t>
      </w:r>
      <w:r w:rsidR="00B72042">
        <w:rPr>
          <w:rFonts w:hint="eastAsia"/>
        </w:rPr>
        <w:t>的</w:t>
      </w:r>
      <w:r w:rsidR="00410628">
        <w:rPr>
          <w:rFonts w:hint="eastAsia"/>
        </w:rPr>
        <w:t>出售记录</w:t>
      </w:r>
      <w:r w:rsidR="009D2150">
        <w:rPr>
          <w:rFonts w:hint="eastAsia"/>
        </w:rPr>
        <w:t>，记录中显示出售时间、出售道具名字、获得钻石，手续费数量</w:t>
      </w:r>
    </w:p>
    <w:p w:rsidR="0054042E" w:rsidRDefault="0005299F" w:rsidP="0054042E">
      <w:pPr>
        <w:pStyle w:val="a5"/>
        <w:ind w:left="420" w:firstLineChars="0" w:firstLine="0"/>
      </w:pPr>
      <w:r>
        <w:object w:dxaOrig="8542" w:dyaOrig="4598">
          <v:shape id="_x0000_i1028" type="#_x0000_t75" style="width:415.5pt;height:223.5pt" o:ole="">
            <v:imagedata r:id="rId16" o:title=""/>
          </v:shape>
          <o:OLEObject Type="Embed" ProgID="Visio.Drawing.11" ShapeID="_x0000_i1028" DrawAspect="Content" ObjectID="_1514967766" r:id="rId17"/>
        </w:object>
      </w:r>
    </w:p>
    <w:p w:rsidR="003A7A33" w:rsidRDefault="0027488D" w:rsidP="00A00A4A">
      <w:r>
        <w:object w:dxaOrig="8971" w:dyaOrig="6168">
          <v:shape id="_x0000_i1029" type="#_x0000_t75" style="width:414.75pt;height:285pt" o:ole="">
            <v:imagedata r:id="rId18" o:title=""/>
          </v:shape>
          <o:OLEObject Type="Embed" ProgID="Visio.Drawing.11" ShapeID="_x0000_i1029" DrawAspect="Content" ObjectID="_1514967767" r:id="rId19"/>
        </w:object>
      </w:r>
    </w:p>
    <w:p w:rsidR="003A7A33" w:rsidRDefault="004B39CA" w:rsidP="00A00A4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宠物</w:t>
      </w:r>
      <w:r w:rsidR="00574515">
        <w:rPr>
          <w:rFonts w:hint="eastAsia"/>
        </w:rPr>
        <w:t>出售：</w:t>
      </w:r>
      <w:r>
        <w:rPr>
          <w:rFonts w:hint="eastAsia"/>
        </w:rPr>
        <w:t>点击宠物名称后弹</w:t>
      </w:r>
      <w:proofErr w:type="gramStart"/>
      <w:r>
        <w:rPr>
          <w:rFonts w:hint="eastAsia"/>
        </w:rPr>
        <w:t>出宠</w:t>
      </w:r>
      <w:proofErr w:type="gramEnd"/>
      <w:r>
        <w:rPr>
          <w:rFonts w:hint="eastAsia"/>
        </w:rPr>
        <w:t>物出售界面，如下图：</w:t>
      </w:r>
    </w:p>
    <w:p w:rsidR="004B39CA" w:rsidRDefault="003A7A33" w:rsidP="004B39CA">
      <w:r>
        <w:object w:dxaOrig="6807" w:dyaOrig="5800">
          <v:shape id="_x0000_i1030" type="#_x0000_t75" style="width:340.5pt;height:290.25pt" o:ole="">
            <v:imagedata r:id="rId20" o:title=""/>
          </v:shape>
          <o:OLEObject Type="Embed" ProgID="Visio.Drawing.11" ShapeID="_x0000_i1030" DrawAspect="Content" ObjectID="_1514967768" r:id="rId21"/>
        </w:object>
      </w:r>
    </w:p>
    <w:p w:rsidR="004B39CA" w:rsidRPr="00A00A4A" w:rsidRDefault="004B39CA" w:rsidP="004B39C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显示宠物头像、名字、等级、</w:t>
      </w:r>
      <w:r w:rsidR="008E5F1C">
        <w:rPr>
          <w:rFonts w:hint="eastAsia"/>
        </w:rPr>
        <w:t>技能列表。其他出售流程和道具相同</w:t>
      </w:r>
      <w:r w:rsidR="00EA677C">
        <w:rPr>
          <w:rFonts w:hint="eastAsia"/>
        </w:rPr>
        <w:t>。出战宠物不能出售，点击出售时</w:t>
      </w:r>
      <w:proofErr w:type="gramStart"/>
      <w:r w:rsidR="00C56A3F">
        <w:rPr>
          <w:rFonts w:hint="eastAsia"/>
        </w:rPr>
        <w:t>浮字</w:t>
      </w:r>
      <w:r w:rsidR="00EA677C">
        <w:rPr>
          <w:rFonts w:hint="eastAsia"/>
        </w:rPr>
        <w:t>提示</w:t>
      </w:r>
      <w:proofErr w:type="gramEnd"/>
      <w:r w:rsidR="00EA677C">
        <w:rPr>
          <w:rFonts w:hint="eastAsia"/>
        </w:rPr>
        <w:t>：出战宠物不能出售</w:t>
      </w:r>
    </w:p>
    <w:sectPr w:rsidR="004B39CA" w:rsidRPr="00A00A4A" w:rsidSect="00494AF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65FB5" w:rsidRDefault="00F65FB5" w:rsidP="00A00A4A">
      <w:r>
        <w:separator/>
      </w:r>
    </w:p>
  </w:endnote>
  <w:endnote w:type="continuationSeparator" w:id="0">
    <w:p w:rsidR="00F65FB5" w:rsidRDefault="00F65FB5" w:rsidP="00A00A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65FB5" w:rsidRDefault="00F65FB5" w:rsidP="00A00A4A">
      <w:r>
        <w:separator/>
      </w:r>
    </w:p>
  </w:footnote>
  <w:footnote w:type="continuationSeparator" w:id="0">
    <w:p w:rsidR="00F65FB5" w:rsidRDefault="00F65FB5" w:rsidP="00A00A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871398"/>
    <w:multiLevelType w:val="hybridMultilevel"/>
    <w:tmpl w:val="AF32A4C2"/>
    <w:lvl w:ilvl="0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">
    <w:nsid w:val="27D00898"/>
    <w:multiLevelType w:val="hybridMultilevel"/>
    <w:tmpl w:val="A3A44CD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3FF1406E"/>
    <w:multiLevelType w:val="hybridMultilevel"/>
    <w:tmpl w:val="269EF87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465613A0"/>
    <w:multiLevelType w:val="hybridMultilevel"/>
    <w:tmpl w:val="49A82A42"/>
    <w:lvl w:ilvl="0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>
    <w:nsid w:val="58C07ED2"/>
    <w:multiLevelType w:val="hybridMultilevel"/>
    <w:tmpl w:val="05AAB176"/>
    <w:lvl w:ilvl="0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5">
    <w:nsid w:val="5FA61D59"/>
    <w:multiLevelType w:val="hybridMultilevel"/>
    <w:tmpl w:val="2390A0B6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668831F3"/>
    <w:multiLevelType w:val="hybridMultilevel"/>
    <w:tmpl w:val="0D20E6D6"/>
    <w:lvl w:ilvl="0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5"/>
  </w:num>
  <w:num w:numId="3">
    <w:abstractNumId w:val="4"/>
  </w:num>
  <w:num w:numId="4">
    <w:abstractNumId w:val="3"/>
  </w:num>
  <w:num w:numId="5">
    <w:abstractNumId w:val="6"/>
  </w:num>
  <w:num w:numId="6">
    <w:abstractNumId w:val="0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A00A4A"/>
    <w:rsid w:val="00012730"/>
    <w:rsid w:val="00026BA4"/>
    <w:rsid w:val="0004113D"/>
    <w:rsid w:val="0005299F"/>
    <w:rsid w:val="00081FAF"/>
    <w:rsid w:val="00084495"/>
    <w:rsid w:val="000905EB"/>
    <w:rsid w:val="00094095"/>
    <w:rsid w:val="000B6E75"/>
    <w:rsid w:val="000E4FE2"/>
    <w:rsid w:val="001019E4"/>
    <w:rsid w:val="00124DCA"/>
    <w:rsid w:val="0014089A"/>
    <w:rsid w:val="001543C3"/>
    <w:rsid w:val="0020779C"/>
    <w:rsid w:val="0023047A"/>
    <w:rsid w:val="0027488D"/>
    <w:rsid w:val="002B0DE3"/>
    <w:rsid w:val="002E5A56"/>
    <w:rsid w:val="00337537"/>
    <w:rsid w:val="00355A5B"/>
    <w:rsid w:val="003A7A33"/>
    <w:rsid w:val="00410628"/>
    <w:rsid w:val="00445B2C"/>
    <w:rsid w:val="00482448"/>
    <w:rsid w:val="00494AF8"/>
    <w:rsid w:val="004B39CA"/>
    <w:rsid w:val="004D1BCA"/>
    <w:rsid w:val="004F75A4"/>
    <w:rsid w:val="00527EA0"/>
    <w:rsid w:val="0054042E"/>
    <w:rsid w:val="00574515"/>
    <w:rsid w:val="005C5822"/>
    <w:rsid w:val="005C60B5"/>
    <w:rsid w:val="005F30A0"/>
    <w:rsid w:val="00651E06"/>
    <w:rsid w:val="006B6C87"/>
    <w:rsid w:val="0070424B"/>
    <w:rsid w:val="007417D4"/>
    <w:rsid w:val="00754FBC"/>
    <w:rsid w:val="00755F1A"/>
    <w:rsid w:val="007B4944"/>
    <w:rsid w:val="007C28D9"/>
    <w:rsid w:val="007F2F68"/>
    <w:rsid w:val="00864B1C"/>
    <w:rsid w:val="008E5F1C"/>
    <w:rsid w:val="008F354A"/>
    <w:rsid w:val="008F6789"/>
    <w:rsid w:val="00905119"/>
    <w:rsid w:val="00932FEC"/>
    <w:rsid w:val="009342A1"/>
    <w:rsid w:val="00942188"/>
    <w:rsid w:val="00957080"/>
    <w:rsid w:val="00963942"/>
    <w:rsid w:val="0099433B"/>
    <w:rsid w:val="009B65DD"/>
    <w:rsid w:val="009D2150"/>
    <w:rsid w:val="00A00A4A"/>
    <w:rsid w:val="00A204EB"/>
    <w:rsid w:val="00A31045"/>
    <w:rsid w:val="00A4597B"/>
    <w:rsid w:val="00A6347B"/>
    <w:rsid w:val="00A70924"/>
    <w:rsid w:val="00AB3015"/>
    <w:rsid w:val="00AC3BA7"/>
    <w:rsid w:val="00AC5A68"/>
    <w:rsid w:val="00B72042"/>
    <w:rsid w:val="00B92C39"/>
    <w:rsid w:val="00BC12E7"/>
    <w:rsid w:val="00BC3E98"/>
    <w:rsid w:val="00C25CCC"/>
    <w:rsid w:val="00C44E7B"/>
    <w:rsid w:val="00C56A3F"/>
    <w:rsid w:val="00C675E1"/>
    <w:rsid w:val="00C80887"/>
    <w:rsid w:val="00D401F5"/>
    <w:rsid w:val="00D626F1"/>
    <w:rsid w:val="00D83B8F"/>
    <w:rsid w:val="00D915FA"/>
    <w:rsid w:val="00E22DD5"/>
    <w:rsid w:val="00E5422C"/>
    <w:rsid w:val="00E61395"/>
    <w:rsid w:val="00E67649"/>
    <w:rsid w:val="00E91B5B"/>
    <w:rsid w:val="00EA677C"/>
    <w:rsid w:val="00EB7D47"/>
    <w:rsid w:val="00F0101D"/>
    <w:rsid w:val="00F151B0"/>
    <w:rsid w:val="00F65FB5"/>
    <w:rsid w:val="00FD2FF6"/>
    <w:rsid w:val="00FF1ED1"/>
    <w:rsid w:val="00FF29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4AF8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00A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00A4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00A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00A4A"/>
    <w:rPr>
      <w:sz w:val="18"/>
      <w:szCs w:val="18"/>
    </w:rPr>
  </w:style>
  <w:style w:type="paragraph" w:styleId="a5">
    <w:name w:val="List Paragraph"/>
    <w:basedOn w:val="a"/>
    <w:uiPriority w:val="34"/>
    <w:qFormat/>
    <w:rsid w:val="003A7A33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B92C39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B92C39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image" Target="media/image7.emf"/><Relationship Id="rId3" Type="http://schemas.microsoft.com/office/2007/relationships/stylesWithEffects" Target="stylesWithEffects.xml"/><Relationship Id="rId21" Type="http://schemas.openxmlformats.org/officeDocument/2006/relationships/oleObject" Target="embeddings/oleObject6.bin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3</TotalTime>
  <Pages>5</Pages>
  <Words>246</Words>
  <Characters>1405</Characters>
  <Application>Microsoft Office Word</Application>
  <DocSecurity>0</DocSecurity>
  <Lines>11</Lines>
  <Paragraphs>3</Paragraphs>
  <ScaleCrop>false</ScaleCrop>
  <Company>微软中国</Company>
  <LinksUpToDate>false</LinksUpToDate>
  <CharactersWithSpaces>16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148</cp:revision>
  <dcterms:created xsi:type="dcterms:W3CDTF">2015-10-16T03:22:00Z</dcterms:created>
  <dcterms:modified xsi:type="dcterms:W3CDTF">2016-01-22T03:36:00Z</dcterms:modified>
</cp:coreProperties>
</file>